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2"/>
  </p:notesMasterIdLst>
  <p:sldIdLst>
    <p:sldId id="256" r:id="rId2"/>
    <p:sldId id="258" r:id="rId3"/>
    <p:sldId id="262" r:id="rId4"/>
    <p:sldId id="264" r:id="rId5"/>
    <p:sldId id="259" r:id="rId6"/>
    <p:sldId id="265" r:id="rId7"/>
    <p:sldId id="260" r:id="rId8"/>
    <p:sldId id="268" r:id="rId9"/>
    <p:sldId id="261" r:id="rId10"/>
    <p:sldId id="271" r:id="rId11"/>
  </p:sldIdLst>
  <p:sldSz cx="12192000" cy="6858000"/>
  <p:notesSz cx="6858000" cy="9144000"/>
  <p:custDataLst>
    <p:tags r:id="rId13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162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C4885"/>
    <a:srgbClr val="20B3A1"/>
    <a:srgbClr val="D6424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191" autoAdjust="0"/>
    <p:restoredTop sz="67884" autoAdjust="0"/>
  </p:normalViewPr>
  <p:slideViewPr>
    <p:cSldViewPr snapToGrid="0" showGuides="1">
      <p:cViewPr varScale="1">
        <p:scale>
          <a:sx n="37" d="100"/>
          <a:sy n="37" d="100"/>
        </p:scale>
        <p:origin x="1320" y="38"/>
      </p:cViewPr>
      <p:guideLst>
        <p:guide orient="horz" pos="1162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39" d="100"/>
        <a:sy n="139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gs" Target="tags/tag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58B725A-BFDD-44D0-A8D3-61766B07B7F1}" type="datetimeFigureOut">
              <a:rPr lang="zh-CN" altLang="en-US" smtClean="0"/>
              <a:t>2021/12/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9BCC932-0C1F-4C94-8B9A-3944ABBB4E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71053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202023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26098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57966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</a:t>
            </a:r>
            <a:r>
              <a:rPr lang="zh-CN" altLang="zh-CN" sz="18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于报名表需要手工填写</a:t>
            </a:r>
            <a:r>
              <a:rPr lang="zh-CN" altLang="en-US" sz="18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18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些学生</a:t>
            </a:r>
            <a:r>
              <a:rPr lang="zh-CN" altLang="en-US" sz="18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信息</a:t>
            </a:r>
            <a:r>
              <a:rPr lang="zh-CN" altLang="zh-CN" sz="18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填写不全或者</a:t>
            </a:r>
            <a:r>
              <a:rPr lang="zh-CN" altLang="en-US" sz="18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字迹潦草</a:t>
            </a:r>
            <a:r>
              <a:rPr lang="zh-CN" altLang="zh-CN" sz="18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就会导致管理人员</a:t>
            </a:r>
            <a:r>
              <a:rPr lang="zh-CN" altLang="en-US" sz="18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录入信息的时候出错。</a:t>
            </a:r>
            <a:endParaRPr lang="en-US" altLang="zh-CN" sz="1800" kern="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800" kern="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</a:t>
            </a:r>
            <a:r>
              <a:rPr lang="zh-CN" altLang="en-US" sz="18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把信息录入系统后，</a:t>
            </a:r>
            <a:r>
              <a:rPr lang="zh-CN" altLang="zh-CN" sz="18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了保证准确性，还要反复检查核对。学生</a:t>
            </a:r>
            <a:r>
              <a:rPr lang="zh-CN" altLang="en-US" sz="18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zh-CN" sz="18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规模越大，管理人员的工作量就越大，出错几率也随之增高。</a:t>
            </a:r>
            <a:endParaRPr lang="en-US" altLang="zh-CN" sz="1800" kern="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800" kern="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.</a:t>
            </a:r>
            <a:r>
              <a:rPr lang="zh-CN" altLang="zh-CN" sz="18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往</a:t>
            </a:r>
            <a:r>
              <a:rPr lang="zh-CN" altLang="en-US" sz="18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像这种</a:t>
            </a:r>
            <a:r>
              <a:rPr lang="zh-CN" altLang="zh-CN" sz="18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报名总人数、各项目报名人数、交费情况都要通过管理人员手工统计完成</a:t>
            </a:r>
            <a:r>
              <a:rPr lang="zh-CN" altLang="en-US" sz="18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这种方式已经跟不上时代发展的步伐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7621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做出这个系统主要是方便学生，可以随时随地报名，减轻工作人员的负担，便于查看比赛的实时数据，信息的准确性也高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06360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298783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这是一个功能模块图，主要有三大功能，登录，管理，和比赛</a:t>
            </a:r>
            <a:endParaRPr lang="en-US" altLang="zh-CN" dirty="0"/>
          </a:p>
          <a:p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zh-CN" altLang="en-US" sz="12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首先是登录模块，它允许全部用户进行相应的操作，</a:t>
            </a:r>
            <a:r>
              <a:rPr lang="zh-CN" altLang="zh-CN" sz="12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是</a:t>
            </a:r>
            <a:r>
              <a:rPr lang="zh-CN" altLang="en-US" sz="12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管理员或</a:t>
            </a:r>
            <a:r>
              <a:rPr lang="zh-CN" altLang="zh-CN" sz="12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老师</a:t>
            </a:r>
            <a:r>
              <a:rPr lang="zh-CN" altLang="en-US" sz="12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12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以进行全部操作</a:t>
            </a:r>
            <a:r>
              <a:rPr lang="zh-CN" altLang="en-US" sz="12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r>
              <a:rPr lang="zh-CN" altLang="zh-CN" sz="12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是学生</a:t>
            </a:r>
            <a:r>
              <a:rPr lang="zh-CN" altLang="en-US" sz="12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呢，评审功能就不能使用。</a:t>
            </a:r>
            <a:endParaRPr lang="en-US" altLang="zh-CN" dirty="0"/>
          </a:p>
          <a:p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zh-CN" altLang="en-US" sz="18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其次是管理模块，它</a:t>
            </a:r>
            <a:r>
              <a:rPr lang="zh-CN" altLang="zh-CN" sz="18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只允许管理员或老师进行</a:t>
            </a:r>
            <a:r>
              <a:rPr lang="zh-CN" altLang="en-US" sz="18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相应的</a:t>
            </a:r>
            <a:r>
              <a:rPr lang="zh-CN" altLang="zh-CN" sz="18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操作，管理员可以进行全部操作；老师仅能发布比赛和统计数据。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zh-CN" altLang="en-US" sz="18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最后是比赛模块，它</a:t>
            </a:r>
            <a:r>
              <a:rPr lang="zh-CN" altLang="zh-CN" sz="18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只允许</a:t>
            </a:r>
            <a:r>
              <a:rPr lang="zh-CN" altLang="en-US" sz="18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全部用户</a:t>
            </a:r>
            <a:r>
              <a:rPr lang="zh-CN" altLang="zh-CN" sz="18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行操作，学生</a:t>
            </a:r>
            <a:r>
              <a:rPr lang="zh-CN" altLang="en-US" sz="18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管理员</a:t>
            </a:r>
            <a:r>
              <a:rPr lang="zh-CN" altLang="zh-CN" sz="18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以进行全部操作。老师仅能查询排名、查看评语和修改评语。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856717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601379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185529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36378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6F278-ABF0-48CA-ADF0-1D43CCA8A181}" type="datetimeFigureOut">
              <a:rPr lang="zh-CN" altLang="en-US" smtClean="0"/>
              <a:t>2021/12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6799FB-52B8-4698-BECF-01ADD9E846B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54402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6F278-ABF0-48CA-ADF0-1D43CCA8A181}" type="datetimeFigureOut">
              <a:rPr lang="zh-CN" altLang="en-US" smtClean="0"/>
              <a:t>2021/12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6799FB-52B8-4698-BECF-01ADD9E846B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66126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6F278-ABF0-48CA-ADF0-1D43CCA8A181}" type="datetimeFigureOut">
              <a:rPr lang="zh-CN" altLang="en-US" smtClean="0"/>
              <a:t>2021/12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6799FB-52B8-4698-BECF-01ADD9E846B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07057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6F278-ABF0-48CA-ADF0-1D43CCA8A181}" type="datetimeFigureOut">
              <a:rPr lang="zh-CN" altLang="en-US" smtClean="0"/>
              <a:t>2021/12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6799FB-52B8-4698-BECF-01ADD9E846B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19811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6F278-ABF0-48CA-ADF0-1D43CCA8A181}" type="datetimeFigureOut">
              <a:rPr lang="zh-CN" altLang="en-US" smtClean="0"/>
              <a:t>2021/12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6799FB-52B8-4698-BECF-01ADD9E846B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6556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6F278-ABF0-48CA-ADF0-1D43CCA8A181}" type="datetimeFigureOut">
              <a:rPr lang="zh-CN" altLang="en-US" smtClean="0"/>
              <a:t>2021/12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6799FB-52B8-4698-BECF-01ADD9E846B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9928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 userDrawn="1"/>
        </p:nvSpPr>
        <p:spPr>
          <a:xfrm>
            <a:off x="8325228" y="4544096"/>
            <a:ext cx="775136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模板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moban/          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行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hangye/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节日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jieri/    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素材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sucai/</a:t>
            </a:r>
          </a:p>
          <a:p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背景图片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beijing/  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图表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tubiao/     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精美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xiazai/   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powerpoint/      </a:t>
            </a:r>
          </a:p>
          <a:p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课件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kejian/             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字体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ziti/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工作总结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xiazai/zongjie/ 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工作计划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xiazai/jihua/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商务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moban/shangwu/  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个人简历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xiazai/jianli/ 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毕业答辩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xiazai/dabian/  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工作汇报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xiazai/huibao/    </a:t>
            </a:r>
          </a:p>
          <a:p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 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6F278-ABF0-48CA-ADF0-1D43CCA8A181}" type="datetimeFigureOut">
              <a:rPr lang="zh-CN" altLang="en-US" smtClean="0"/>
              <a:t>2021/12/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6799FB-52B8-4698-BECF-01ADD9E846B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65487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6F278-ABF0-48CA-ADF0-1D43CCA8A181}" type="datetimeFigureOut">
              <a:rPr lang="zh-CN" altLang="en-US" smtClean="0"/>
              <a:t>2021/12/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6799FB-52B8-4698-BECF-01ADD9E846B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77853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6F278-ABF0-48CA-ADF0-1D43CCA8A181}" type="datetimeFigureOut">
              <a:rPr lang="zh-CN" altLang="en-US" smtClean="0"/>
              <a:t>2021/12/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6799FB-52B8-4698-BECF-01ADD9E846B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07652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6F278-ABF0-48CA-ADF0-1D43CCA8A181}" type="datetimeFigureOut">
              <a:rPr lang="zh-CN" altLang="en-US" smtClean="0"/>
              <a:t>2021/12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6799FB-52B8-4698-BECF-01ADD9E846B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84211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6F278-ABF0-48CA-ADF0-1D43CCA8A181}" type="datetimeFigureOut">
              <a:rPr lang="zh-CN" altLang="en-US" smtClean="0"/>
              <a:t>2021/12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6799FB-52B8-4698-BECF-01ADD9E846B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95864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AF6F278-ABF0-48CA-ADF0-1D43CCA8A181}" type="datetimeFigureOut">
              <a:rPr lang="zh-CN" altLang="en-US" smtClean="0"/>
              <a:t>2021/12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46799FB-52B8-4698-BECF-01ADD9E846B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68201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.vsdx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9984658" y="4866967"/>
            <a:ext cx="1961536" cy="1696064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45805" y="294968"/>
            <a:ext cx="1961536" cy="1696064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45805" y="4866967"/>
            <a:ext cx="1961536" cy="1696064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9984658" y="294968"/>
            <a:ext cx="1961536" cy="1696064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403122" y="405580"/>
            <a:ext cx="11385755" cy="5958349"/>
          </a:xfrm>
          <a:prstGeom prst="roundRect">
            <a:avLst>
              <a:gd name="adj" fmla="val 1568"/>
            </a:avLst>
          </a:prstGeom>
          <a:solidFill>
            <a:schemeClr val="bg1"/>
          </a:solidFill>
          <a:ln>
            <a:noFill/>
          </a:ln>
          <a:effectLst>
            <a:glow rad="228600">
              <a:schemeClr val="tx1">
                <a:alpha val="3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1457239" y="2240290"/>
            <a:ext cx="927752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rgbClr val="1C4885"/>
                </a:solidFill>
                <a:latin typeface="汉仪大宋简" panose="02010609000101010101" pitchFamily="49" charset="-122"/>
                <a:ea typeface="汉仪大宋简" panose="02010609000101010101" pitchFamily="49" charset="-122"/>
                <a:cs typeface="+mn-ea"/>
                <a:sym typeface="+mn-lt"/>
              </a:rPr>
              <a:t>基于</a:t>
            </a:r>
            <a:r>
              <a:rPr lang="en-US" altLang="zh-CN" sz="2800" dirty="0">
                <a:solidFill>
                  <a:srgbClr val="1C4885"/>
                </a:solidFill>
                <a:latin typeface="汉仪大宋简" panose="02010609000101010101" pitchFamily="49" charset="-122"/>
                <a:ea typeface="汉仪大宋简" panose="02010609000101010101" pitchFamily="49" charset="-122"/>
                <a:cs typeface="+mn-ea"/>
                <a:sym typeface="+mn-lt"/>
              </a:rPr>
              <a:t>Web</a:t>
            </a:r>
            <a:r>
              <a:rPr lang="zh-CN" altLang="en-US" sz="2800" dirty="0">
                <a:solidFill>
                  <a:srgbClr val="1C4885"/>
                </a:solidFill>
                <a:latin typeface="汉仪大宋简" panose="02010609000101010101" pitchFamily="49" charset="-122"/>
                <a:ea typeface="汉仪大宋简" panose="02010609000101010101" pitchFamily="49" charset="-122"/>
                <a:cs typeface="+mn-ea"/>
                <a:sym typeface="+mn-lt"/>
              </a:rPr>
              <a:t>的大学生计算机设计大赛报名网站的设计与实现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3680702" y="4595686"/>
            <a:ext cx="51354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cs typeface="+mn-ea"/>
                <a:sym typeface="+mn-lt"/>
              </a:rPr>
              <a:t>汇报人：张恣豪   汇报时间：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cs typeface="+mn-ea"/>
                <a:sym typeface="+mn-lt"/>
              </a:rPr>
              <a:t>2021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cs typeface="+mn-ea"/>
                <a:sym typeface="+mn-lt"/>
              </a:rPr>
              <a:t>年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cs typeface="+mn-ea"/>
                <a:sym typeface="+mn-lt"/>
              </a:rPr>
              <a:t>12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cs typeface="+mn-ea"/>
                <a:sym typeface="+mn-lt"/>
              </a:rPr>
              <a:t>月</a:t>
            </a:r>
          </a:p>
        </p:txBody>
      </p:sp>
      <p:cxnSp>
        <p:nvCxnSpPr>
          <p:cNvPr id="18" name="直接连接符 17"/>
          <p:cNvCxnSpPr/>
          <p:nvPr/>
        </p:nvCxnSpPr>
        <p:spPr>
          <a:xfrm>
            <a:off x="5315332" y="3738717"/>
            <a:ext cx="1800000" cy="0"/>
          </a:xfrm>
          <a:prstGeom prst="line">
            <a:avLst/>
          </a:prstGeom>
          <a:ln w="254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本框 19"/>
          <p:cNvSpPr txBox="1"/>
          <p:nvPr/>
        </p:nvSpPr>
        <p:spPr>
          <a:xfrm>
            <a:off x="2674671" y="2965468"/>
            <a:ext cx="684265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1C4885"/>
                </a:solidFill>
                <a:cs typeface="+mn-ea"/>
                <a:sym typeface="+mn-lt"/>
              </a:rPr>
              <a:t>Design and implementation of college student computer Design Contest registration website based on Web</a:t>
            </a:r>
            <a:endParaRPr lang="zh-CN" altLang="en-US" dirty="0">
              <a:solidFill>
                <a:srgbClr val="1C4885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402805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904648" y="409927"/>
            <a:ext cx="25384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时间安排规划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904649" y="840662"/>
            <a:ext cx="225150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1400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Schedule planning</a:t>
            </a:r>
            <a:endParaRPr lang="zh-CN" altLang="en-US" sz="1400" dirty="0">
              <a:solidFill>
                <a:schemeClr val="tx1">
                  <a:lumMod val="85000"/>
                  <a:lumOff val="15000"/>
                </a:schemeClr>
              </a:solidFill>
              <a:cs typeface="+mn-ea"/>
              <a:sym typeface="+mn-lt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551058" y="4512375"/>
            <a:ext cx="2135052" cy="1063896"/>
          </a:xfrm>
          <a:prstGeom prst="rect">
            <a:avLst/>
          </a:prstGeom>
          <a:solidFill>
            <a:srgbClr val="EDEAE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just">
              <a:lnSpc>
                <a:spcPct val="90000"/>
              </a:lnSpc>
            </a:pP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完成毕业设计以及论文的撰写</a:t>
            </a:r>
          </a:p>
        </p:txBody>
      </p:sp>
      <p:sp>
        <p:nvSpPr>
          <p:cNvPr id="9" name="矩形 8"/>
          <p:cNvSpPr/>
          <p:nvPr/>
        </p:nvSpPr>
        <p:spPr>
          <a:xfrm>
            <a:off x="7551058" y="1920970"/>
            <a:ext cx="2135052" cy="1051984"/>
          </a:xfrm>
          <a:prstGeom prst="rect">
            <a:avLst/>
          </a:prstGeom>
          <a:solidFill>
            <a:srgbClr val="EDEAE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设计前端页面，根据所学的知识设计出前端页面</a:t>
            </a:r>
            <a:endParaRPr lang="zh-CN" altLang="en-US" kern="1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497908" y="4733959"/>
            <a:ext cx="2135052" cy="1052286"/>
          </a:xfrm>
          <a:prstGeom prst="rect">
            <a:avLst/>
          </a:prstGeom>
          <a:solidFill>
            <a:srgbClr val="EDEAE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zh-CN" altLang="en-US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lt"/>
              </a:rPr>
              <a:t>完成整个网站的代码编写任务并测试以及修复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lt"/>
              </a:rPr>
              <a:t>bug</a:t>
            </a:r>
            <a:endParaRPr lang="zh-CN" altLang="en-US" kern="1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lt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497908" y="2102035"/>
            <a:ext cx="2135052" cy="1031845"/>
          </a:xfrm>
          <a:prstGeom prst="rect">
            <a:avLst/>
          </a:prstGeom>
          <a:solidFill>
            <a:srgbClr val="EDEAE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zh-CN" altLang="zh-CN" sz="1800" kern="1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PMingLiU" panose="020B0604030504040204" pitchFamily="18" charset="-120"/>
              </a:rPr>
              <a:t>查阅</a:t>
            </a:r>
            <a:r>
              <a:rPr lang="zh-CN" altLang="zh-CN" sz="1800" kern="1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MS UI Gothic" panose="020B0600070205080204" pitchFamily="34" charset="-128"/>
              </a:rPr>
              <a:t>相关</a:t>
            </a:r>
            <a:r>
              <a:rPr lang="zh-CN" altLang="zh-CN" sz="1800" kern="1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PMingLiU" panose="020B0604030504040204" pitchFamily="18" charset="-120"/>
              </a:rPr>
              <a:t>资</a:t>
            </a:r>
            <a:r>
              <a:rPr lang="zh-CN" altLang="zh-CN" sz="1800" kern="1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MS UI Gothic" panose="020B0600070205080204" pitchFamily="34" charset="-128"/>
              </a:rPr>
              <a:t>料，完成外文翻</a:t>
            </a:r>
            <a:r>
              <a:rPr lang="zh-CN" altLang="zh-CN" sz="1800" kern="1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PMingLiU" panose="020B0604030504040204" pitchFamily="18" charset="-120"/>
              </a:rPr>
              <a:t>译</a:t>
            </a:r>
            <a:r>
              <a:rPr lang="zh-CN" altLang="zh-CN" sz="1800" kern="1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MS UI Gothic" panose="020B0600070205080204" pitchFamily="34" charset="-128"/>
              </a:rPr>
              <a:t>，文献</a:t>
            </a:r>
            <a:r>
              <a:rPr lang="zh-CN" altLang="zh-CN" sz="1800" kern="1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PMingLiU" panose="020B0604030504040204" pitchFamily="18" charset="-120"/>
              </a:rPr>
              <a:t>综</a:t>
            </a:r>
            <a:r>
              <a:rPr lang="zh-CN" altLang="zh-CN" sz="1800" kern="1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MS UI Gothic" panose="020B0600070205080204" pitchFamily="34" charset="-128"/>
              </a:rPr>
              <a:t>述，开</a:t>
            </a:r>
            <a:r>
              <a:rPr lang="zh-CN" altLang="zh-CN" sz="1800" kern="1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PMingLiU" panose="020B0604030504040204" pitchFamily="18" charset="-120"/>
              </a:rPr>
              <a:t>题报</a:t>
            </a:r>
            <a:r>
              <a:rPr lang="zh-CN" altLang="zh-CN" sz="1800" kern="1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MS UI Gothic" panose="020B0600070205080204" pitchFamily="34" charset="-128"/>
              </a:rPr>
              <a:t>告。</a:t>
            </a: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6096000" y="1724664"/>
            <a:ext cx="0" cy="4252686"/>
          </a:xfrm>
          <a:prstGeom prst="line">
            <a:avLst/>
          </a:prstGeom>
          <a:ln w="254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椭圆 12"/>
          <p:cNvSpPr/>
          <p:nvPr/>
        </p:nvSpPr>
        <p:spPr>
          <a:xfrm>
            <a:off x="5943600" y="1724664"/>
            <a:ext cx="304800" cy="304800"/>
          </a:xfrm>
          <a:prstGeom prst="ellipse">
            <a:avLst/>
          </a:prstGeom>
          <a:solidFill>
            <a:schemeClr val="bg1"/>
          </a:solidFill>
          <a:ln w="76200">
            <a:solidFill>
              <a:srgbClr val="1C488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5943600" y="5672550"/>
            <a:ext cx="304800" cy="304800"/>
          </a:xfrm>
          <a:prstGeom prst="ellipse">
            <a:avLst/>
          </a:prstGeom>
          <a:solidFill>
            <a:schemeClr val="bg1"/>
          </a:solidFill>
          <a:ln w="76200">
            <a:solidFill>
              <a:srgbClr val="1C488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5943600" y="3040626"/>
            <a:ext cx="304800" cy="304800"/>
          </a:xfrm>
          <a:prstGeom prst="ellipse">
            <a:avLst/>
          </a:prstGeom>
          <a:solidFill>
            <a:schemeClr val="bg1"/>
          </a:solidFill>
          <a:ln w="76200">
            <a:solidFill>
              <a:srgbClr val="1C488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5936343" y="4356588"/>
            <a:ext cx="304800" cy="304800"/>
          </a:xfrm>
          <a:prstGeom prst="ellipse">
            <a:avLst/>
          </a:prstGeom>
          <a:solidFill>
            <a:schemeClr val="bg1"/>
          </a:solidFill>
          <a:ln w="76200">
            <a:solidFill>
              <a:srgbClr val="1C488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7" name="任意多边形 16"/>
          <p:cNvSpPr/>
          <p:nvPr/>
        </p:nvSpPr>
        <p:spPr>
          <a:xfrm>
            <a:off x="2482668" y="1652092"/>
            <a:ext cx="2264230" cy="449943"/>
          </a:xfrm>
          <a:custGeom>
            <a:avLst/>
            <a:gdLst>
              <a:gd name="connsiteX0" fmla="*/ 74992 w 2264230"/>
              <a:gd name="connsiteY0" fmla="*/ 0 h 449943"/>
              <a:gd name="connsiteX1" fmla="*/ 2087637 w 2264230"/>
              <a:gd name="connsiteY1" fmla="*/ 0 h 449943"/>
              <a:gd name="connsiteX2" fmla="*/ 2162629 w 2264230"/>
              <a:gd name="connsiteY2" fmla="*/ 74992 h 449943"/>
              <a:gd name="connsiteX3" fmla="*/ 2162629 w 2264230"/>
              <a:gd name="connsiteY3" fmla="*/ 166043 h 449943"/>
              <a:gd name="connsiteX4" fmla="*/ 2264230 w 2264230"/>
              <a:gd name="connsiteY4" fmla="*/ 224971 h 449943"/>
              <a:gd name="connsiteX5" fmla="*/ 2162629 w 2264230"/>
              <a:gd name="connsiteY5" fmla="*/ 283900 h 449943"/>
              <a:gd name="connsiteX6" fmla="*/ 2162629 w 2264230"/>
              <a:gd name="connsiteY6" fmla="*/ 374951 h 449943"/>
              <a:gd name="connsiteX7" fmla="*/ 2087637 w 2264230"/>
              <a:gd name="connsiteY7" fmla="*/ 449943 h 449943"/>
              <a:gd name="connsiteX8" fmla="*/ 74992 w 2264230"/>
              <a:gd name="connsiteY8" fmla="*/ 449943 h 449943"/>
              <a:gd name="connsiteX9" fmla="*/ 0 w 2264230"/>
              <a:gd name="connsiteY9" fmla="*/ 374951 h 449943"/>
              <a:gd name="connsiteX10" fmla="*/ 0 w 2264230"/>
              <a:gd name="connsiteY10" fmla="*/ 74992 h 449943"/>
              <a:gd name="connsiteX11" fmla="*/ 74992 w 2264230"/>
              <a:gd name="connsiteY11" fmla="*/ 0 h 4499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264230" h="449943">
                <a:moveTo>
                  <a:pt x="74992" y="0"/>
                </a:moveTo>
                <a:lnTo>
                  <a:pt x="2087637" y="0"/>
                </a:lnTo>
                <a:cubicBezTo>
                  <a:pt x="2129054" y="0"/>
                  <a:pt x="2162629" y="33575"/>
                  <a:pt x="2162629" y="74992"/>
                </a:cubicBezTo>
                <a:lnTo>
                  <a:pt x="2162629" y="166043"/>
                </a:lnTo>
                <a:lnTo>
                  <a:pt x="2264230" y="224971"/>
                </a:lnTo>
                <a:lnTo>
                  <a:pt x="2162629" y="283900"/>
                </a:lnTo>
                <a:lnTo>
                  <a:pt x="2162629" y="374951"/>
                </a:lnTo>
                <a:cubicBezTo>
                  <a:pt x="2162629" y="416368"/>
                  <a:pt x="2129054" y="449943"/>
                  <a:pt x="2087637" y="449943"/>
                </a:cubicBezTo>
                <a:lnTo>
                  <a:pt x="74992" y="449943"/>
                </a:lnTo>
                <a:cubicBezTo>
                  <a:pt x="33575" y="449943"/>
                  <a:pt x="0" y="416368"/>
                  <a:pt x="0" y="374951"/>
                </a:cubicBezTo>
                <a:lnTo>
                  <a:pt x="0" y="74992"/>
                </a:lnTo>
                <a:cubicBezTo>
                  <a:pt x="0" y="33575"/>
                  <a:pt x="33575" y="0"/>
                  <a:pt x="74992" y="0"/>
                </a:cubicBezTo>
                <a:close/>
              </a:path>
            </a:pathLst>
          </a:cu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cs typeface="+mn-ea"/>
                <a:sym typeface="+mn-lt"/>
              </a:rPr>
              <a:t>2021-12</a:t>
            </a:r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8" name="任意多边形 17"/>
          <p:cNvSpPr/>
          <p:nvPr/>
        </p:nvSpPr>
        <p:spPr>
          <a:xfrm>
            <a:off x="2494279" y="4284016"/>
            <a:ext cx="2264230" cy="449943"/>
          </a:xfrm>
          <a:custGeom>
            <a:avLst/>
            <a:gdLst>
              <a:gd name="connsiteX0" fmla="*/ 74992 w 2264230"/>
              <a:gd name="connsiteY0" fmla="*/ 0 h 449943"/>
              <a:gd name="connsiteX1" fmla="*/ 2087637 w 2264230"/>
              <a:gd name="connsiteY1" fmla="*/ 0 h 449943"/>
              <a:gd name="connsiteX2" fmla="*/ 2162629 w 2264230"/>
              <a:gd name="connsiteY2" fmla="*/ 74992 h 449943"/>
              <a:gd name="connsiteX3" fmla="*/ 2162629 w 2264230"/>
              <a:gd name="connsiteY3" fmla="*/ 166043 h 449943"/>
              <a:gd name="connsiteX4" fmla="*/ 2264230 w 2264230"/>
              <a:gd name="connsiteY4" fmla="*/ 224971 h 449943"/>
              <a:gd name="connsiteX5" fmla="*/ 2162629 w 2264230"/>
              <a:gd name="connsiteY5" fmla="*/ 283900 h 449943"/>
              <a:gd name="connsiteX6" fmla="*/ 2162629 w 2264230"/>
              <a:gd name="connsiteY6" fmla="*/ 374951 h 449943"/>
              <a:gd name="connsiteX7" fmla="*/ 2087637 w 2264230"/>
              <a:gd name="connsiteY7" fmla="*/ 449943 h 449943"/>
              <a:gd name="connsiteX8" fmla="*/ 74992 w 2264230"/>
              <a:gd name="connsiteY8" fmla="*/ 449943 h 449943"/>
              <a:gd name="connsiteX9" fmla="*/ 0 w 2264230"/>
              <a:gd name="connsiteY9" fmla="*/ 374951 h 449943"/>
              <a:gd name="connsiteX10" fmla="*/ 0 w 2264230"/>
              <a:gd name="connsiteY10" fmla="*/ 74992 h 449943"/>
              <a:gd name="connsiteX11" fmla="*/ 74992 w 2264230"/>
              <a:gd name="connsiteY11" fmla="*/ 0 h 4499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264230" h="449943">
                <a:moveTo>
                  <a:pt x="74992" y="0"/>
                </a:moveTo>
                <a:lnTo>
                  <a:pt x="2087637" y="0"/>
                </a:lnTo>
                <a:cubicBezTo>
                  <a:pt x="2129054" y="0"/>
                  <a:pt x="2162629" y="33575"/>
                  <a:pt x="2162629" y="74992"/>
                </a:cubicBezTo>
                <a:lnTo>
                  <a:pt x="2162629" y="166043"/>
                </a:lnTo>
                <a:lnTo>
                  <a:pt x="2264230" y="224971"/>
                </a:lnTo>
                <a:lnTo>
                  <a:pt x="2162629" y="283900"/>
                </a:lnTo>
                <a:lnTo>
                  <a:pt x="2162629" y="374951"/>
                </a:lnTo>
                <a:cubicBezTo>
                  <a:pt x="2162629" y="416368"/>
                  <a:pt x="2129054" y="449943"/>
                  <a:pt x="2087637" y="449943"/>
                </a:cubicBezTo>
                <a:lnTo>
                  <a:pt x="74992" y="449943"/>
                </a:lnTo>
                <a:cubicBezTo>
                  <a:pt x="33575" y="449943"/>
                  <a:pt x="0" y="416368"/>
                  <a:pt x="0" y="374951"/>
                </a:cubicBezTo>
                <a:lnTo>
                  <a:pt x="0" y="74992"/>
                </a:lnTo>
                <a:cubicBezTo>
                  <a:pt x="0" y="33575"/>
                  <a:pt x="33575" y="0"/>
                  <a:pt x="74992" y="0"/>
                </a:cubicBezTo>
                <a:close/>
              </a:path>
            </a:pathLst>
          </a:cu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cs typeface="+mn-ea"/>
                <a:sym typeface="+mn-lt"/>
              </a:rPr>
              <a:t>2022-02</a:t>
            </a:r>
            <a:r>
              <a:rPr lang="zh-CN" altLang="en-US" dirty="0">
                <a:cs typeface="+mn-ea"/>
                <a:sym typeface="+mn-lt"/>
              </a:rPr>
              <a:t>至</a:t>
            </a:r>
            <a:r>
              <a:rPr lang="en-US" altLang="zh-CN" dirty="0">
                <a:cs typeface="+mn-ea"/>
                <a:sym typeface="+mn-lt"/>
              </a:rPr>
              <a:t>2022-03</a:t>
            </a:r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9" name="任意多边形 18"/>
          <p:cNvSpPr/>
          <p:nvPr/>
        </p:nvSpPr>
        <p:spPr>
          <a:xfrm rot="10800000" flipV="1">
            <a:off x="7437120" y="2972953"/>
            <a:ext cx="2264230" cy="440146"/>
          </a:xfrm>
          <a:custGeom>
            <a:avLst/>
            <a:gdLst>
              <a:gd name="connsiteX0" fmla="*/ 74992 w 2264230"/>
              <a:gd name="connsiteY0" fmla="*/ 0 h 449943"/>
              <a:gd name="connsiteX1" fmla="*/ 2087637 w 2264230"/>
              <a:gd name="connsiteY1" fmla="*/ 0 h 449943"/>
              <a:gd name="connsiteX2" fmla="*/ 2162629 w 2264230"/>
              <a:gd name="connsiteY2" fmla="*/ 74992 h 449943"/>
              <a:gd name="connsiteX3" fmla="*/ 2162629 w 2264230"/>
              <a:gd name="connsiteY3" fmla="*/ 166043 h 449943"/>
              <a:gd name="connsiteX4" fmla="*/ 2264230 w 2264230"/>
              <a:gd name="connsiteY4" fmla="*/ 224971 h 449943"/>
              <a:gd name="connsiteX5" fmla="*/ 2162629 w 2264230"/>
              <a:gd name="connsiteY5" fmla="*/ 283900 h 449943"/>
              <a:gd name="connsiteX6" fmla="*/ 2162629 w 2264230"/>
              <a:gd name="connsiteY6" fmla="*/ 374951 h 449943"/>
              <a:gd name="connsiteX7" fmla="*/ 2087637 w 2264230"/>
              <a:gd name="connsiteY7" fmla="*/ 449943 h 449943"/>
              <a:gd name="connsiteX8" fmla="*/ 74992 w 2264230"/>
              <a:gd name="connsiteY8" fmla="*/ 449943 h 449943"/>
              <a:gd name="connsiteX9" fmla="*/ 0 w 2264230"/>
              <a:gd name="connsiteY9" fmla="*/ 374951 h 449943"/>
              <a:gd name="connsiteX10" fmla="*/ 0 w 2264230"/>
              <a:gd name="connsiteY10" fmla="*/ 74992 h 449943"/>
              <a:gd name="connsiteX11" fmla="*/ 74992 w 2264230"/>
              <a:gd name="connsiteY11" fmla="*/ 0 h 4499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264230" h="449943">
                <a:moveTo>
                  <a:pt x="74992" y="0"/>
                </a:moveTo>
                <a:lnTo>
                  <a:pt x="2087637" y="0"/>
                </a:lnTo>
                <a:cubicBezTo>
                  <a:pt x="2129054" y="0"/>
                  <a:pt x="2162629" y="33575"/>
                  <a:pt x="2162629" y="74992"/>
                </a:cubicBezTo>
                <a:lnTo>
                  <a:pt x="2162629" y="166043"/>
                </a:lnTo>
                <a:lnTo>
                  <a:pt x="2264230" y="224971"/>
                </a:lnTo>
                <a:lnTo>
                  <a:pt x="2162629" y="283900"/>
                </a:lnTo>
                <a:lnTo>
                  <a:pt x="2162629" y="374951"/>
                </a:lnTo>
                <a:cubicBezTo>
                  <a:pt x="2162629" y="416368"/>
                  <a:pt x="2129054" y="449943"/>
                  <a:pt x="2087637" y="449943"/>
                </a:cubicBezTo>
                <a:lnTo>
                  <a:pt x="74992" y="449943"/>
                </a:lnTo>
                <a:cubicBezTo>
                  <a:pt x="33575" y="449943"/>
                  <a:pt x="0" y="416368"/>
                  <a:pt x="0" y="374951"/>
                </a:cubicBezTo>
                <a:lnTo>
                  <a:pt x="0" y="74992"/>
                </a:lnTo>
                <a:cubicBezTo>
                  <a:pt x="0" y="33575"/>
                  <a:pt x="33575" y="0"/>
                  <a:pt x="74992" y="0"/>
                </a:cubicBezTo>
                <a:close/>
              </a:path>
            </a:pathLst>
          </a:cu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cs typeface="+mn-ea"/>
                <a:sym typeface="+mn-lt"/>
              </a:rPr>
              <a:t>2022-01</a:t>
            </a:r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20" name="任意多边形 19"/>
          <p:cNvSpPr/>
          <p:nvPr/>
        </p:nvSpPr>
        <p:spPr>
          <a:xfrm rot="10800000" flipV="1">
            <a:off x="7421880" y="5576270"/>
            <a:ext cx="2264230" cy="440146"/>
          </a:xfrm>
          <a:custGeom>
            <a:avLst/>
            <a:gdLst>
              <a:gd name="connsiteX0" fmla="*/ 74992 w 2264230"/>
              <a:gd name="connsiteY0" fmla="*/ 0 h 449943"/>
              <a:gd name="connsiteX1" fmla="*/ 2087637 w 2264230"/>
              <a:gd name="connsiteY1" fmla="*/ 0 h 449943"/>
              <a:gd name="connsiteX2" fmla="*/ 2162629 w 2264230"/>
              <a:gd name="connsiteY2" fmla="*/ 74992 h 449943"/>
              <a:gd name="connsiteX3" fmla="*/ 2162629 w 2264230"/>
              <a:gd name="connsiteY3" fmla="*/ 166043 h 449943"/>
              <a:gd name="connsiteX4" fmla="*/ 2264230 w 2264230"/>
              <a:gd name="connsiteY4" fmla="*/ 224971 h 449943"/>
              <a:gd name="connsiteX5" fmla="*/ 2162629 w 2264230"/>
              <a:gd name="connsiteY5" fmla="*/ 283900 h 449943"/>
              <a:gd name="connsiteX6" fmla="*/ 2162629 w 2264230"/>
              <a:gd name="connsiteY6" fmla="*/ 374951 h 449943"/>
              <a:gd name="connsiteX7" fmla="*/ 2087637 w 2264230"/>
              <a:gd name="connsiteY7" fmla="*/ 449943 h 449943"/>
              <a:gd name="connsiteX8" fmla="*/ 74992 w 2264230"/>
              <a:gd name="connsiteY8" fmla="*/ 449943 h 449943"/>
              <a:gd name="connsiteX9" fmla="*/ 0 w 2264230"/>
              <a:gd name="connsiteY9" fmla="*/ 374951 h 449943"/>
              <a:gd name="connsiteX10" fmla="*/ 0 w 2264230"/>
              <a:gd name="connsiteY10" fmla="*/ 74992 h 449943"/>
              <a:gd name="connsiteX11" fmla="*/ 74992 w 2264230"/>
              <a:gd name="connsiteY11" fmla="*/ 0 h 4499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264230" h="449943">
                <a:moveTo>
                  <a:pt x="74992" y="0"/>
                </a:moveTo>
                <a:lnTo>
                  <a:pt x="2087637" y="0"/>
                </a:lnTo>
                <a:cubicBezTo>
                  <a:pt x="2129054" y="0"/>
                  <a:pt x="2162629" y="33575"/>
                  <a:pt x="2162629" y="74992"/>
                </a:cubicBezTo>
                <a:lnTo>
                  <a:pt x="2162629" y="166043"/>
                </a:lnTo>
                <a:lnTo>
                  <a:pt x="2264230" y="224971"/>
                </a:lnTo>
                <a:lnTo>
                  <a:pt x="2162629" y="283900"/>
                </a:lnTo>
                <a:lnTo>
                  <a:pt x="2162629" y="374951"/>
                </a:lnTo>
                <a:cubicBezTo>
                  <a:pt x="2162629" y="416368"/>
                  <a:pt x="2129054" y="449943"/>
                  <a:pt x="2087637" y="449943"/>
                </a:cubicBezTo>
                <a:lnTo>
                  <a:pt x="74992" y="449943"/>
                </a:lnTo>
                <a:cubicBezTo>
                  <a:pt x="33575" y="449943"/>
                  <a:pt x="0" y="416368"/>
                  <a:pt x="0" y="374951"/>
                </a:cubicBezTo>
                <a:lnTo>
                  <a:pt x="0" y="74992"/>
                </a:lnTo>
                <a:cubicBezTo>
                  <a:pt x="0" y="33575"/>
                  <a:pt x="33575" y="0"/>
                  <a:pt x="74992" y="0"/>
                </a:cubicBezTo>
                <a:close/>
              </a:path>
            </a:pathLst>
          </a:cu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cs typeface="+mn-ea"/>
                <a:sym typeface="+mn-lt"/>
              </a:rPr>
              <a:t>2022-04</a:t>
            </a:r>
            <a:r>
              <a:rPr lang="zh-CN" altLang="en-US" dirty="0">
                <a:cs typeface="+mn-ea"/>
                <a:sym typeface="+mn-lt"/>
              </a:rPr>
              <a:t>至</a:t>
            </a:r>
            <a:r>
              <a:rPr lang="en-US" altLang="zh-CN" dirty="0">
                <a:cs typeface="+mn-ea"/>
                <a:sym typeface="+mn-lt"/>
              </a:rPr>
              <a:t>2022-05</a:t>
            </a:r>
            <a:endParaRPr lang="zh-CN" altLang="en-US" dirty="0">
              <a:cs typeface="+mn-ea"/>
              <a:sym typeface="+mn-lt"/>
            </a:endParaRPr>
          </a:p>
        </p:txBody>
      </p:sp>
      <p:cxnSp>
        <p:nvCxnSpPr>
          <p:cNvPr id="21" name="直接连接符 20"/>
          <p:cNvCxnSpPr>
            <a:endCxn id="13" idx="2"/>
          </p:cNvCxnSpPr>
          <p:nvPr/>
        </p:nvCxnSpPr>
        <p:spPr>
          <a:xfrm>
            <a:off x="4731658" y="1877064"/>
            <a:ext cx="1211942" cy="0"/>
          </a:xfrm>
          <a:prstGeom prst="line">
            <a:avLst/>
          </a:prstGeom>
          <a:ln w="25400">
            <a:solidFill>
              <a:srgbClr val="1C488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 flipV="1">
            <a:off x="6282510" y="3185891"/>
            <a:ext cx="1166222" cy="15239"/>
          </a:xfrm>
          <a:prstGeom prst="line">
            <a:avLst/>
          </a:prstGeom>
          <a:ln w="25400">
            <a:solidFill>
              <a:srgbClr val="1C488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 flipV="1">
            <a:off x="6297749" y="5778625"/>
            <a:ext cx="1166222" cy="15239"/>
          </a:xfrm>
          <a:prstGeom prst="line">
            <a:avLst/>
          </a:prstGeom>
          <a:ln w="25400">
            <a:solidFill>
              <a:srgbClr val="1C488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endCxn id="16" idx="2"/>
          </p:cNvCxnSpPr>
          <p:nvPr/>
        </p:nvCxnSpPr>
        <p:spPr>
          <a:xfrm flipV="1">
            <a:off x="4743269" y="4508988"/>
            <a:ext cx="1193074" cy="15239"/>
          </a:xfrm>
          <a:prstGeom prst="line">
            <a:avLst/>
          </a:prstGeom>
          <a:ln w="25400">
            <a:solidFill>
              <a:srgbClr val="1C488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963318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45805" y="294968"/>
            <a:ext cx="1961536" cy="1696064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9984658" y="4866967"/>
            <a:ext cx="1961536" cy="1696064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403122" y="449825"/>
            <a:ext cx="11385755" cy="5958349"/>
          </a:xfrm>
          <a:prstGeom prst="roundRect">
            <a:avLst>
              <a:gd name="adj" fmla="val 1568"/>
            </a:avLst>
          </a:prstGeom>
          <a:solidFill>
            <a:schemeClr val="bg1"/>
          </a:solidFill>
          <a:ln>
            <a:noFill/>
          </a:ln>
          <a:effectLst>
            <a:glow rad="228600">
              <a:srgbClr val="02615A">
                <a:alpha val="30000"/>
              </a:srgb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" name="椭圆 6"/>
          <p:cNvSpPr/>
          <p:nvPr/>
        </p:nvSpPr>
        <p:spPr>
          <a:xfrm>
            <a:off x="1887301" y="2420811"/>
            <a:ext cx="1592179" cy="1592179"/>
          </a:xfrm>
          <a:prstGeom prst="ellipse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800" b="1" dirty="0">
                <a:solidFill>
                  <a:schemeClr val="bg1"/>
                </a:solidFill>
                <a:cs typeface="+mn-ea"/>
                <a:sym typeface="+mn-lt"/>
              </a:rPr>
              <a:t>1</a:t>
            </a:r>
            <a:endParaRPr lang="zh-CN" altLang="en-US" sz="13800" b="1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476985" y="2420811"/>
            <a:ext cx="576036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4400" dirty="0">
                <a:solidFill>
                  <a:srgbClr val="1C4885"/>
                </a:solidFill>
                <a:cs typeface="+mn-ea"/>
                <a:sym typeface="+mn-lt"/>
              </a:rPr>
              <a:t>背景及意义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4663554" y="3428999"/>
            <a:ext cx="1112406" cy="0"/>
          </a:xfrm>
          <a:prstGeom prst="line">
            <a:avLst/>
          </a:prstGeom>
          <a:ln w="254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4347067" y="3674436"/>
            <a:ext cx="630175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Background and significance</a:t>
            </a:r>
            <a:endParaRPr lang="zh-CN" altLang="en-US" sz="1600" dirty="0">
              <a:solidFill>
                <a:schemeClr val="tx1">
                  <a:lumMod val="85000"/>
                  <a:lumOff val="15000"/>
                </a:schemeClr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7632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904649" y="457203"/>
            <a:ext cx="28394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背景及意义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904649" y="840662"/>
            <a:ext cx="34013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1400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Background and significance</a:t>
            </a:r>
            <a:endParaRPr lang="zh-CN" altLang="en-US" sz="1400" dirty="0">
              <a:solidFill>
                <a:schemeClr val="tx1">
                  <a:lumMod val="85000"/>
                  <a:lumOff val="15000"/>
                </a:schemeClr>
              </a:solidFill>
              <a:cs typeface="+mn-ea"/>
              <a:sym typeface="+mn-lt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7" name="组合 26"/>
          <p:cNvGrpSpPr/>
          <p:nvPr/>
        </p:nvGrpSpPr>
        <p:grpSpPr>
          <a:xfrm>
            <a:off x="6177683" y="1666134"/>
            <a:ext cx="1362525" cy="988578"/>
            <a:chOff x="6177683" y="1666134"/>
            <a:chExt cx="1362525" cy="988578"/>
          </a:xfrm>
          <a:solidFill>
            <a:srgbClr val="1C4885"/>
          </a:solidFill>
        </p:grpSpPr>
        <p:sp>
          <p:nvSpPr>
            <p:cNvPr id="28" name="矩形 27"/>
            <p:cNvSpPr/>
            <p:nvPr/>
          </p:nvSpPr>
          <p:spPr>
            <a:xfrm rot="5400000">
              <a:off x="5743333" y="2100484"/>
              <a:ext cx="988578" cy="119878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6297561" y="1666134"/>
              <a:ext cx="1242647" cy="103672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</p:grpSp>
      <p:sp>
        <p:nvSpPr>
          <p:cNvPr id="31" name="矩形 30"/>
          <p:cNvSpPr/>
          <p:nvPr/>
        </p:nvSpPr>
        <p:spPr>
          <a:xfrm>
            <a:off x="6297560" y="1769806"/>
            <a:ext cx="4842879" cy="115037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6297560" y="3182723"/>
            <a:ext cx="4842879" cy="115037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6297560" y="4595640"/>
            <a:ext cx="4842879" cy="115037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34" name="组合 33"/>
          <p:cNvGrpSpPr/>
          <p:nvPr/>
        </p:nvGrpSpPr>
        <p:grpSpPr>
          <a:xfrm>
            <a:off x="6177683" y="3078968"/>
            <a:ext cx="1362525" cy="988578"/>
            <a:chOff x="6177683" y="1666134"/>
            <a:chExt cx="1362525" cy="988578"/>
          </a:xfrm>
          <a:solidFill>
            <a:srgbClr val="1C4885"/>
          </a:solidFill>
        </p:grpSpPr>
        <p:sp>
          <p:nvSpPr>
            <p:cNvPr id="35" name="矩形 34"/>
            <p:cNvSpPr/>
            <p:nvPr/>
          </p:nvSpPr>
          <p:spPr>
            <a:xfrm rot="5400000">
              <a:off x="5743333" y="2100484"/>
              <a:ext cx="988578" cy="119878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6" name="矩形 35"/>
            <p:cNvSpPr/>
            <p:nvPr/>
          </p:nvSpPr>
          <p:spPr>
            <a:xfrm>
              <a:off x="6297561" y="1666134"/>
              <a:ext cx="1242647" cy="103672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6177683" y="4497549"/>
            <a:ext cx="1362525" cy="988578"/>
            <a:chOff x="6177683" y="1666134"/>
            <a:chExt cx="1362525" cy="988578"/>
          </a:xfrm>
          <a:solidFill>
            <a:srgbClr val="1C4885"/>
          </a:solidFill>
        </p:grpSpPr>
        <p:sp>
          <p:nvSpPr>
            <p:cNvPr id="38" name="矩形 37"/>
            <p:cNvSpPr/>
            <p:nvPr/>
          </p:nvSpPr>
          <p:spPr>
            <a:xfrm rot="5400000">
              <a:off x="5743333" y="2100484"/>
              <a:ext cx="988578" cy="119878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6297561" y="1666134"/>
              <a:ext cx="1242647" cy="103672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</p:grpSp>
      <p:sp>
        <p:nvSpPr>
          <p:cNvPr id="40" name="文本框 39"/>
          <p:cNvSpPr txBox="1"/>
          <p:nvPr/>
        </p:nvSpPr>
        <p:spPr>
          <a:xfrm>
            <a:off x="6417439" y="1973020"/>
            <a:ext cx="103238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01</a:t>
            </a:r>
            <a:endParaRPr lang="zh-CN" altLang="en-US" sz="4000" dirty="0">
              <a:solidFill>
                <a:schemeClr val="tx1">
                  <a:lumMod val="85000"/>
                  <a:lumOff val="1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6417439" y="3403967"/>
            <a:ext cx="103238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02</a:t>
            </a:r>
            <a:endParaRPr lang="zh-CN" altLang="en-US" sz="4000" dirty="0">
              <a:solidFill>
                <a:schemeClr val="tx1">
                  <a:lumMod val="85000"/>
                  <a:lumOff val="1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6417439" y="4800810"/>
            <a:ext cx="103238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03</a:t>
            </a:r>
            <a:endParaRPr lang="zh-CN" altLang="en-US" sz="4000" dirty="0">
              <a:solidFill>
                <a:schemeClr val="tx1">
                  <a:lumMod val="85000"/>
                  <a:lumOff val="1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7449827" y="2083383"/>
            <a:ext cx="325330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学生到报名点填写报名表，同时交费、照相。</a:t>
            </a:r>
          </a:p>
        </p:txBody>
      </p:sp>
      <p:sp>
        <p:nvSpPr>
          <p:cNvPr id="44" name="文本框 43"/>
          <p:cNvSpPr txBox="1"/>
          <p:nvPr/>
        </p:nvSpPr>
        <p:spPr>
          <a:xfrm>
            <a:off x="7540050" y="3496300"/>
            <a:ext cx="315802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管理人员逐一输入学生信息并检查核对。</a:t>
            </a:r>
          </a:p>
        </p:txBody>
      </p:sp>
      <p:sp>
        <p:nvSpPr>
          <p:cNvPr id="45" name="文本框 44"/>
          <p:cNvSpPr txBox="1"/>
          <p:nvPr/>
        </p:nvSpPr>
        <p:spPr>
          <a:xfrm>
            <a:off x="7532776" y="4909217"/>
            <a:ext cx="31657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分类统计各种报名信息</a:t>
            </a:r>
          </a:p>
        </p:txBody>
      </p:sp>
      <p:pic>
        <p:nvPicPr>
          <p:cNvPr id="46" name="图片 4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43965" y="1682311"/>
            <a:ext cx="4742436" cy="40780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3606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连接符 5"/>
          <p:cNvCxnSpPr/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1163586" y="1844675"/>
            <a:ext cx="805458" cy="167753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692398" y="1844675"/>
            <a:ext cx="805458" cy="167753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221210" y="1860717"/>
            <a:ext cx="805458" cy="167753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8750022" y="1844675"/>
            <a:ext cx="805458" cy="167753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163586" y="1941093"/>
            <a:ext cx="2273750" cy="355384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315534" y="3145858"/>
            <a:ext cx="2225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r">
              <a:defRPr>
                <a:solidFill>
                  <a:schemeClr val="bg1"/>
                </a:solidFill>
                <a:effectLst>
                  <a:outerShdw blurRad="152400" dist="50800" dir="5400000" algn="ctr" rotWithShape="0">
                    <a:schemeClr val="tx1"/>
                  </a:outerShdw>
                </a:effectLst>
                <a:latin typeface="FZZhengHeiS-DB-GB" panose="02000000000000000000" pitchFamily="2" charset="0"/>
                <a:ea typeface="FZZhengHeiS-DB-GB" panose="02000000000000000000" pitchFamily="2" charset="0"/>
              </a:defRPr>
            </a:lvl1pPr>
          </a:lstStyle>
          <a:p>
            <a:pPr algn="l"/>
            <a:r>
              <a:rPr lang="zh-CN" altLang="en-US" dirty="0">
                <a:solidFill>
                  <a:srgbClr val="1C4885"/>
                </a:solidFill>
                <a:effectLst/>
                <a:latin typeface="+mn-lt"/>
                <a:ea typeface="+mn-ea"/>
                <a:cs typeface="+mn-ea"/>
                <a:sym typeface="+mn-lt"/>
              </a:rPr>
              <a:t>方便学生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1315534" y="3700396"/>
            <a:ext cx="194466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方便大学生，实现随时随地报名，突破了时间和空间的限制</a:t>
            </a:r>
          </a:p>
        </p:txBody>
      </p:sp>
      <p:cxnSp>
        <p:nvCxnSpPr>
          <p:cNvPr id="15" name="直接连接符 14"/>
          <p:cNvCxnSpPr/>
          <p:nvPr/>
        </p:nvCxnSpPr>
        <p:spPr>
          <a:xfrm>
            <a:off x="1418648" y="3586394"/>
            <a:ext cx="265167" cy="0"/>
          </a:xfrm>
          <a:prstGeom prst="line">
            <a:avLst/>
          </a:prstGeom>
          <a:ln w="254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3692398" y="1941093"/>
            <a:ext cx="2273750" cy="355384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3844346" y="3145858"/>
            <a:ext cx="2225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r">
              <a:defRPr>
                <a:solidFill>
                  <a:schemeClr val="bg1"/>
                </a:solidFill>
                <a:effectLst>
                  <a:outerShdw blurRad="152400" dist="50800" dir="5400000" algn="ctr" rotWithShape="0">
                    <a:schemeClr val="tx1"/>
                  </a:outerShdw>
                </a:effectLst>
                <a:latin typeface="FZZhengHeiS-DB-GB" panose="02000000000000000000" pitchFamily="2" charset="0"/>
                <a:ea typeface="FZZhengHeiS-DB-GB" panose="02000000000000000000" pitchFamily="2" charset="0"/>
              </a:defRPr>
            </a:lvl1pPr>
          </a:lstStyle>
          <a:p>
            <a:pPr algn="l"/>
            <a:r>
              <a:rPr lang="zh-CN" altLang="en-US" dirty="0">
                <a:solidFill>
                  <a:srgbClr val="1C4885"/>
                </a:solidFill>
                <a:effectLst/>
                <a:latin typeface="+mn-lt"/>
                <a:ea typeface="+mn-ea"/>
                <a:cs typeface="+mn-ea"/>
                <a:sym typeface="+mn-lt"/>
              </a:rPr>
              <a:t>减轻负担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3844346" y="3700396"/>
            <a:ext cx="194466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大大减轻了报名过程中管理人员的工作负担，节约了考试组织的成本</a:t>
            </a:r>
          </a:p>
        </p:txBody>
      </p:sp>
      <p:cxnSp>
        <p:nvCxnSpPr>
          <p:cNvPr id="19" name="直接连接符 18"/>
          <p:cNvCxnSpPr/>
          <p:nvPr/>
        </p:nvCxnSpPr>
        <p:spPr>
          <a:xfrm>
            <a:off x="3947460" y="3586394"/>
            <a:ext cx="265167" cy="0"/>
          </a:xfrm>
          <a:prstGeom prst="line">
            <a:avLst/>
          </a:prstGeom>
          <a:ln w="254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6221210" y="1951404"/>
            <a:ext cx="2273750" cy="355384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6373158" y="3156169"/>
            <a:ext cx="2225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r">
              <a:defRPr>
                <a:solidFill>
                  <a:schemeClr val="bg1"/>
                </a:solidFill>
                <a:effectLst>
                  <a:outerShdw blurRad="152400" dist="50800" dir="5400000" algn="ctr" rotWithShape="0">
                    <a:schemeClr val="tx1"/>
                  </a:outerShdw>
                </a:effectLst>
                <a:latin typeface="FZZhengHeiS-DB-GB" panose="02000000000000000000" pitchFamily="2" charset="0"/>
                <a:ea typeface="FZZhengHeiS-DB-GB" panose="02000000000000000000" pitchFamily="2" charset="0"/>
              </a:defRPr>
            </a:lvl1pPr>
          </a:lstStyle>
          <a:p>
            <a:pPr algn="l"/>
            <a:r>
              <a:rPr lang="zh-CN" altLang="en-US" dirty="0">
                <a:solidFill>
                  <a:srgbClr val="1C4885"/>
                </a:solidFill>
                <a:effectLst/>
                <a:latin typeface="+mn-lt"/>
                <a:ea typeface="+mn-ea"/>
                <a:cs typeface="+mn-ea"/>
                <a:sym typeface="+mn-lt"/>
              </a:rPr>
              <a:t>动态数据</a:t>
            </a:r>
          </a:p>
        </p:txBody>
      </p:sp>
      <p:sp>
        <p:nvSpPr>
          <p:cNvPr id="22" name="文本框 21"/>
          <p:cNvSpPr txBox="1"/>
          <p:nvPr/>
        </p:nvSpPr>
        <p:spPr>
          <a:xfrm>
            <a:off x="6373158" y="3710707"/>
            <a:ext cx="194466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便于动态管理各种比赛信息，及时统计相关数据</a:t>
            </a:r>
          </a:p>
        </p:txBody>
      </p:sp>
      <p:cxnSp>
        <p:nvCxnSpPr>
          <p:cNvPr id="23" name="直接连接符 22"/>
          <p:cNvCxnSpPr/>
          <p:nvPr/>
        </p:nvCxnSpPr>
        <p:spPr>
          <a:xfrm>
            <a:off x="6476272" y="3596705"/>
            <a:ext cx="265167" cy="0"/>
          </a:xfrm>
          <a:prstGeom prst="line">
            <a:avLst/>
          </a:prstGeom>
          <a:ln w="254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8750022" y="1932218"/>
            <a:ext cx="2273750" cy="355384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8901970" y="3136983"/>
            <a:ext cx="2225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r">
              <a:defRPr>
                <a:solidFill>
                  <a:schemeClr val="bg1"/>
                </a:solidFill>
                <a:effectLst>
                  <a:outerShdw blurRad="152400" dist="50800" dir="5400000" algn="ctr" rotWithShape="0">
                    <a:schemeClr val="tx1"/>
                  </a:outerShdw>
                </a:effectLst>
                <a:latin typeface="FZZhengHeiS-DB-GB" panose="02000000000000000000" pitchFamily="2" charset="0"/>
                <a:ea typeface="FZZhengHeiS-DB-GB" panose="02000000000000000000" pitchFamily="2" charset="0"/>
              </a:defRPr>
            </a:lvl1pPr>
          </a:lstStyle>
          <a:p>
            <a:pPr algn="l"/>
            <a:r>
              <a:rPr lang="zh-CN" altLang="en-US" dirty="0">
                <a:solidFill>
                  <a:srgbClr val="1C4885"/>
                </a:solidFill>
                <a:effectLst/>
                <a:latin typeface="+mn-lt"/>
                <a:ea typeface="+mn-ea"/>
                <a:cs typeface="+mn-ea"/>
                <a:sym typeface="+mn-lt"/>
              </a:rPr>
              <a:t>高准确性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8901970" y="3691521"/>
            <a:ext cx="194466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信息准确性高，所有信息是由学生输入并核对确认过的。</a:t>
            </a:r>
          </a:p>
        </p:txBody>
      </p:sp>
      <p:cxnSp>
        <p:nvCxnSpPr>
          <p:cNvPr id="27" name="直接连接符 26"/>
          <p:cNvCxnSpPr/>
          <p:nvPr/>
        </p:nvCxnSpPr>
        <p:spPr>
          <a:xfrm>
            <a:off x="9005084" y="3577519"/>
            <a:ext cx="265167" cy="0"/>
          </a:xfrm>
          <a:prstGeom prst="line">
            <a:avLst/>
          </a:prstGeom>
          <a:ln w="254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917346" y="2197634"/>
            <a:ext cx="762348" cy="762348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388534" y="2197634"/>
            <a:ext cx="762348" cy="762348"/>
          </a:xfrm>
          <a:prstGeom prst="rect">
            <a:avLst/>
          </a:prstGeom>
        </p:spPr>
      </p:pic>
      <p:pic>
        <p:nvPicPr>
          <p:cNvPr id="32" name="图片 31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59722" y="2197634"/>
            <a:ext cx="762348" cy="762348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30910" y="2197634"/>
            <a:ext cx="762348" cy="762348"/>
          </a:xfrm>
          <a:prstGeom prst="rect">
            <a:avLst/>
          </a:prstGeom>
        </p:spPr>
      </p:pic>
      <p:sp>
        <p:nvSpPr>
          <p:cNvPr id="31" name="文本框 30">
            <a:extLst>
              <a:ext uri="{FF2B5EF4-FFF2-40B4-BE49-F238E27FC236}">
                <a16:creationId xmlns:a16="http://schemas.microsoft.com/office/drawing/2014/main" id="{893D792F-13BF-49D4-90A9-F0723E35281C}"/>
              </a:ext>
            </a:extLst>
          </p:cNvPr>
          <p:cNvSpPr txBox="1"/>
          <p:nvPr/>
        </p:nvSpPr>
        <p:spPr>
          <a:xfrm>
            <a:off x="904649" y="457203"/>
            <a:ext cx="28394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背景及意义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ED3FF564-FAA6-4015-A3A9-DC51086C7B91}"/>
              </a:ext>
            </a:extLst>
          </p:cNvPr>
          <p:cNvSpPr txBox="1"/>
          <p:nvPr/>
        </p:nvSpPr>
        <p:spPr>
          <a:xfrm>
            <a:off x="904649" y="840662"/>
            <a:ext cx="34013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1400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Background and significance</a:t>
            </a:r>
            <a:endParaRPr lang="zh-CN" altLang="en-US" sz="1400" dirty="0">
              <a:solidFill>
                <a:schemeClr val="tx1">
                  <a:lumMod val="85000"/>
                  <a:lumOff val="15000"/>
                </a:schemeClr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6288102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45805" y="294968"/>
            <a:ext cx="1961536" cy="1696064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9984658" y="4866967"/>
            <a:ext cx="1961536" cy="1696064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403122" y="449825"/>
            <a:ext cx="11385755" cy="5958349"/>
          </a:xfrm>
          <a:prstGeom prst="roundRect">
            <a:avLst>
              <a:gd name="adj" fmla="val 1568"/>
            </a:avLst>
          </a:prstGeom>
          <a:solidFill>
            <a:schemeClr val="bg1"/>
          </a:solidFill>
          <a:ln>
            <a:noFill/>
          </a:ln>
          <a:effectLst>
            <a:glow rad="228600">
              <a:srgbClr val="02615A">
                <a:alpha val="30000"/>
              </a:srgb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" name="椭圆 6"/>
          <p:cNvSpPr/>
          <p:nvPr/>
        </p:nvSpPr>
        <p:spPr>
          <a:xfrm>
            <a:off x="1887301" y="2420811"/>
            <a:ext cx="1592179" cy="1592179"/>
          </a:xfrm>
          <a:prstGeom prst="ellipse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800" b="1" dirty="0">
                <a:solidFill>
                  <a:schemeClr val="bg1"/>
                </a:solidFill>
                <a:cs typeface="+mn-ea"/>
                <a:sym typeface="+mn-lt"/>
              </a:rPr>
              <a:t>2</a:t>
            </a:r>
            <a:endParaRPr lang="zh-CN" altLang="en-US" sz="13800" b="1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476985" y="2420811"/>
            <a:ext cx="576036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4400" dirty="0">
                <a:solidFill>
                  <a:srgbClr val="1C4885"/>
                </a:solidFill>
                <a:cs typeface="+mn-ea"/>
                <a:sym typeface="+mn-lt"/>
              </a:rPr>
              <a:t>研究基本内容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4663554" y="3428999"/>
            <a:ext cx="1112406" cy="0"/>
          </a:xfrm>
          <a:prstGeom prst="line">
            <a:avLst/>
          </a:prstGeom>
          <a:ln w="254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4347067" y="3674436"/>
            <a:ext cx="630175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Basic research contents</a:t>
            </a:r>
            <a:endParaRPr lang="zh-CN" altLang="en-US" sz="1600" dirty="0">
              <a:solidFill>
                <a:schemeClr val="tx1">
                  <a:lumMod val="85000"/>
                  <a:lumOff val="15000"/>
                </a:schemeClr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28720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904648" y="409927"/>
            <a:ext cx="280595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研究基本内容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904649" y="840662"/>
            <a:ext cx="253845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1400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Basic research contents</a:t>
            </a:r>
            <a:endParaRPr lang="zh-CN" altLang="en-US" sz="1400" dirty="0">
              <a:solidFill>
                <a:schemeClr val="tx1">
                  <a:lumMod val="85000"/>
                  <a:lumOff val="15000"/>
                </a:schemeClr>
              </a:solidFill>
              <a:cs typeface="+mn-ea"/>
              <a:sym typeface="+mn-lt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2">
            <a:extLst>
              <a:ext uri="{FF2B5EF4-FFF2-40B4-BE49-F238E27FC236}">
                <a16:creationId xmlns:a16="http://schemas.microsoft.com/office/drawing/2014/main" id="{E0C35590-D765-4452-B8ED-B56233CB5E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5F8D2F8F-C46F-4E27-A341-40C8F1E650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1923937"/>
              </p:ext>
            </p:extLst>
          </p:nvPr>
        </p:nvGraphicFramePr>
        <p:xfrm>
          <a:off x="569843" y="1390349"/>
          <a:ext cx="10534252" cy="4868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4" imgW="9001447" imgH="4162806" progId="Visio.Drawing.15">
                  <p:embed/>
                </p:oleObj>
              </mc:Choice>
              <mc:Fallback>
                <p:oleObj name="Visio" r:id="rId4" imgW="9001447" imgH="416280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843" y="1390349"/>
                        <a:ext cx="10534252" cy="48688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9549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45805" y="294968"/>
            <a:ext cx="1961536" cy="1696064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9984658" y="4866967"/>
            <a:ext cx="1961536" cy="1696064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403122" y="449825"/>
            <a:ext cx="11385755" cy="5958349"/>
          </a:xfrm>
          <a:prstGeom prst="roundRect">
            <a:avLst>
              <a:gd name="adj" fmla="val 1568"/>
            </a:avLst>
          </a:prstGeom>
          <a:solidFill>
            <a:schemeClr val="bg1"/>
          </a:solidFill>
          <a:ln>
            <a:noFill/>
          </a:ln>
          <a:effectLst>
            <a:glow rad="228600">
              <a:srgbClr val="02615A">
                <a:alpha val="30000"/>
              </a:srgb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" name="椭圆 6"/>
          <p:cNvSpPr/>
          <p:nvPr/>
        </p:nvSpPr>
        <p:spPr>
          <a:xfrm>
            <a:off x="1887301" y="2420811"/>
            <a:ext cx="1592179" cy="1592179"/>
          </a:xfrm>
          <a:prstGeom prst="ellipse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800" b="1" dirty="0">
                <a:solidFill>
                  <a:schemeClr val="bg1"/>
                </a:solidFill>
                <a:cs typeface="+mn-ea"/>
                <a:sym typeface="+mn-lt"/>
              </a:rPr>
              <a:t>3</a:t>
            </a:r>
            <a:endParaRPr lang="zh-CN" altLang="en-US" sz="13800" b="1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476985" y="2420811"/>
            <a:ext cx="576036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4400" dirty="0">
                <a:solidFill>
                  <a:srgbClr val="1C4885"/>
                </a:solidFill>
                <a:cs typeface="+mn-ea"/>
                <a:sym typeface="+mn-lt"/>
              </a:rPr>
              <a:t>技术路线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4663554" y="3428999"/>
            <a:ext cx="1112406" cy="0"/>
          </a:xfrm>
          <a:prstGeom prst="line">
            <a:avLst/>
          </a:prstGeom>
          <a:ln w="254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4347067" y="3674436"/>
            <a:ext cx="630175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technology roadmap</a:t>
            </a:r>
            <a:endParaRPr lang="zh-CN" altLang="en-US" sz="1600" dirty="0">
              <a:solidFill>
                <a:schemeClr val="tx1">
                  <a:lumMod val="85000"/>
                  <a:lumOff val="15000"/>
                </a:schemeClr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773154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904648" y="409927"/>
            <a:ext cx="25384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技术路线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904649" y="840662"/>
            <a:ext cx="225150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1400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technology roadmap</a:t>
            </a:r>
            <a:endParaRPr lang="zh-CN" altLang="en-US" sz="1400" dirty="0">
              <a:solidFill>
                <a:schemeClr val="tx1">
                  <a:lumMod val="85000"/>
                  <a:lumOff val="15000"/>
                </a:schemeClr>
              </a:solidFill>
              <a:cs typeface="+mn-ea"/>
              <a:sym typeface="+mn-lt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圆角矩形 7">
            <a:extLst>
              <a:ext uri="{FF2B5EF4-FFF2-40B4-BE49-F238E27FC236}">
                <a16:creationId xmlns:a16="http://schemas.microsoft.com/office/drawing/2014/main" id="{5D8FA02F-F01E-4BEA-B82B-E4C873E22B2C}"/>
              </a:ext>
            </a:extLst>
          </p:cNvPr>
          <p:cNvSpPr/>
          <p:nvPr/>
        </p:nvSpPr>
        <p:spPr>
          <a:xfrm>
            <a:off x="5219772" y="3733798"/>
            <a:ext cx="1752456" cy="1754999"/>
          </a:xfrm>
          <a:prstGeom prst="roundRect">
            <a:avLst>
              <a:gd name="adj" fmla="val 9951"/>
            </a:avLst>
          </a:prstGeom>
          <a:solidFill>
            <a:schemeClr val="bg1">
              <a:lumMod val="85000"/>
            </a:schemeClr>
          </a:solidFill>
          <a:ln>
            <a:noFill/>
          </a:ln>
          <a:scene3d>
            <a:camera prst="isometricTopU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7" name="圆角矩形 8">
            <a:extLst>
              <a:ext uri="{FF2B5EF4-FFF2-40B4-BE49-F238E27FC236}">
                <a16:creationId xmlns:a16="http://schemas.microsoft.com/office/drawing/2014/main" id="{311A7E60-A7DD-4A5A-8492-F7287F1AE63F}"/>
              </a:ext>
            </a:extLst>
          </p:cNvPr>
          <p:cNvSpPr/>
          <p:nvPr/>
        </p:nvSpPr>
        <p:spPr>
          <a:xfrm>
            <a:off x="5219772" y="3148799"/>
            <a:ext cx="1752456" cy="1754999"/>
          </a:xfrm>
          <a:prstGeom prst="roundRect">
            <a:avLst>
              <a:gd name="adj" fmla="val 9951"/>
            </a:avLst>
          </a:prstGeom>
          <a:solidFill>
            <a:srgbClr val="1C4885"/>
          </a:solidFill>
          <a:ln>
            <a:noFill/>
          </a:ln>
          <a:scene3d>
            <a:camera prst="isometricTopU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8" name="圆角矩形 9">
            <a:extLst>
              <a:ext uri="{FF2B5EF4-FFF2-40B4-BE49-F238E27FC236}">
                <a16:creationId xmlns:a16="http://schemas.microsoft.com/office/drawing/2014/main" id="{F738EF22-520D-4575-877F-E6C07C3AD451}"/>
              </a:ext>
            </a:extLst>
          </p:cNvPr>
          <p:cNvSpPr/>
          <p:nvPr/>
        </p:nvSpPr>
        <p:spPr>
          <a:xfrm>
            <a:off x="5219772" y="2563799"/>
            <a:ext cx="1752456" cy="1754999"/>
          </a:xfrm>
          <a:prstGeom prst="roundRect">
            <a:avLst>
              <a:gd name="adj" fmla="val 9951"/>
            </a:avLst>
          </a:prstGeom>
          <a:solidFill>
            <a:schemeClr val="bg1">
              <a:lumMod val="85000"/>
            </a:schemeClr>
          </a:solidFill>
          <a:ln>
            <a:noFill/>
          </a:ln>
          <a:scene3d>
            <a:camera prst="isometricTopU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9" name="圆角矩形 10">
            <a:extLst>
              <a:ext uri="{FF2B5EF4-FFF2-40B4-BE49-F238E27FC236}">
                <a16:creationId xmlns:a16="http://schemas.microsoft.com/office/drawing/2014/main" id="{D5835714-8A92-4222-82AE-E8CC0A43326F}"/>
              </a:ext>
            </a:extLst>
          </p:cNvPr>
          <p:cNvSpPr/>
          <p:nvPr/>
        </p:nvSpPr>
        <p:spPr>
          <a:xfrm>
            <a:off x="5219772" y="1978799"/>
            <a:ext cx="1752456" cy="1754999"/>
          </a:xfrm>
          <a:prstGeom prst="roundRect">
            <a:avLst>
              <a:gd name="adj" fmla="val 9951"/>
            </a:avLst>
          </a:prstGeom>
          <a:solidFill>
            <a:srgbClr val="1C4885"/>
          </a:solidFill>
          <a:ln>
            <a:noFill/>
          </a:ln>
          <a:scene3d>
            <a:camera prst="isometricTopU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30" name="椭圆 29">
            <a:extLst>
              <a:ext uri="{FF2B5EF4-FFF2-40B4-BE49-F238E27FC236}">
                <a16:creationId xmlns:a16="http://schemas.microsoft.com/office/drawing/2014/main" id="{A1F635D1-03AC-4765-B93E-F8383890C207}"/>
              </a:ext>
            </a:extLst>
          </p:cNvPr>
          <p:cNvSpPr/>
          <p:nvPr/>
        </p:nvSpPr>
        <p:spPr>
          <a:xfrm>
            <a:off x="3753850" y="2165682"/>
            <a:ext cx="609600" cy="609600"/>
          </a:xfrm>
          <a:prstGeom prst="ellipse">
            <a:avLst/>
          </a:prstGeom>
          <a:solidFill>
            <a:srgbClr val="1C4885">
              <a:alpha val="9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31" name="椭圆 30">
            <a:extLst>
              <a:ext uri="{FF2B5EF4-FFF2-40B4-BE49-F238E27FC236}">
                <a16:creationId xmlns:a16="http://schemas.microsoft.com/office/drawing/2014/main" id="{94D49554-56D0-4598-8DC9-84415537C8D2}"/>
              </a:ext>
            </a:extLst>
          </p:cNvPr>
          <p:cNvSpPr/>
          <p:nvPr/>
        </p:nvSpPr>
        <p:spPr>
          <a:xfrm>
            <a:off x="3753850" y="4318798"/>
            <a:ext cx="609600" cy="609600"/>
          </a:xfrm>
          <a:prstGeom prst="ellipse">
            <a:avLst/>
          </a:prstGeom>
          <a:solidFill>
            <a:srgbClr val="1C4885">
              <a:alpha val="9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32" name="椭圆 31">
            <a:extLst>
              <a:ext uri="{FF2B5EF4-FFF2-40B4-BE49-F238E27FC236}">
                <a16:creationId xmlns:a16="http://schemas.microsoft.com/office/drawing/2014/main" id="{67A84F2A-4350-4A79-835E-321D65592E8B}"/>
              </a:ext>
            </a:extLst>
          </p:cNvPr>
          <p:cNvSpPr/>
          <p:nvPr/>
        </p:nvSpPr>
        <p:spPr>
          <a:xfrm>
            <a:off x="7684172" y="4318798"/>
            <a:ext cx="609600" cy="609600"/>
          </a:xfrm>
          <a:prstGeom prst="ellipse">
            <a:avLst/>
          </a:prstGeom>
          <a:solidFill>
            <a:srgbClr val="1C4885">
              <a:alpha val="9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33" name="椭圆 32">
            <a:extLst>
              <a:ext uri="{FF2B5EF4-FFF2-40B4-BE49-F238E27FC236}">
                <a16:creationId xmlns:a16="http://schemas.microsoft.com/office/drawing/2014/main" id="{84E86714-AC25-493B-A189-CBBC7007A8B4}"/>
              </a:ext>
            </a:extLst>
          </p:cNvPr>
          <p:cNvSpPr/>
          <p:nvPr/>
        </p:nvSpPr>
        <p:spPr>
          <a:xfrm>
            <a:off x="7684172" y="2165682"/>
            <a:ext cx="609600" cy="609600"/>
          </a:xfrm>
          <a:prstGeom prst="ellipse">
            <a:avLst/>
          </a:prstGeom>
          <a:solidFill>
            <a:srgbClr val="1C4885">
              <a:alpha val="9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EA4539EA-81A4-4AE8-A3C5-653E7E7EE440}"/>
              </a:ext>
            </a:extLst>
          </p:cNvPr>
          <p:cNvSpPr txBox="1"/>
          <p:nvPr/>
        </p:nvSpPr>
        <p:spPr>
          <a:xfrm>
            <a:off x="1412523" y="2074650"/>
            <a:ext cx="2225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dirty="0"/>
              <a:t>Spring Boot</a:t>
            </a:r>
            <a:r>
              <a:rPr lang="zh-CN" altLang="en-US" dirty="0"/>
              <a:t>框架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01E2EF72-DB64-4F35-89B5-E280826485AA}"/>
              </a:ext>
            </a:extLst>
          </p:cNvPr>
          <p:cNvSpPr txBox="1"/>
          <p:nvPr/>
        </p:nvSpPr>
        <p:spPr>
          <a:xfrm>
            <a:off x="772443" y="2413204"/>
            <a:ext cx="286512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1400" dirty="0"/>
              <a:t>它是一个基于</a:t>
            </a:r>
            <a:r>
              <a:rPr lang="en-US" altLang="zh-CN" sz="1400" dirty="0"/>
              <a:t>Java</a:t>
            </a:r>
            <a:r>
              <a:rPr lang="zh-CN" altLang="en-US" sz="1400" dirty="0"/>
              <a:t>的开源框架，简单易部署，提高生产力、配置要求低</a:t>
            </a:r>
            <a:endParaRPr lang="zh-CN" altLang="en-US" sz="1400" dirty="0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7EB6CE89-8D63-40AB-B99C-2E8415D3B07C}"/>
              </a:ext>
            </a:extLst>
          </p:cNvPr>
          <p:cNvSpPr txBox="1"/>
          <p:nvPr/>
        </p:nvSpPr>
        <p:spPr>
          <a:xfrm>
            <a:off x="1428565" y="4198432"/>
            <a:ext cx="2225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r">
              <a:defRPr>
                <a:solidFill>
                  <a:schemeClr val="bg1"/>
                </a:solidFill>
                <a:effectLst>
                  <a:outerShdw blurRad="152400" dist="50800" dir="5400000" algn="ctr" rotWithShape="0">
                    <a:schemeClr val="tx1"/>
                  </a:outerShdw>
                </a:effectLst>
                <a:latin typeface="FZZhengHeiS-DB-GB" panose="02000000000000000000" pitchFamily="2" charset="0"/>
                <a:ea typeface="FZZhengHeiS-DB-GB" panose="02000000000000000000" pitchFamily="2" charset="0"/>
              </a:defRPr>
            </a:lvl1pPr>
          </a:lstStyle>
          <a:p>
            <a:r>
              <a:rPr lang="en-US" altLang="zh-CN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+mn-lt"/>
                <a:ea typeface="+mn-ea"/>
                <a:cs typeface="+mn-ea"/>
                <a:sym typeface="+mn-lt"/>
              </a:rPr>
              <a:t>Intellij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+mn-lt"/>
                <a:ea typeface="+mn-ea"/>
                <a:cs typeface="+mn-ea"/>
                <a:sym typeface="+mn-lt"/>
              </a:rPr>
              <a:t> IDEA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+mn-lt"/>
                <a:ea typeface="+mn-ea"/>
                <a:cs typeface="+mn-ea"/>
                <a:sym typeface="+mn-lt"/>
              </a:rPr>
              <a:t>工具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5AB7B1E1-B292-4C2A-BD8E-31D081D8A9AD}"/>
              </a:ext>
            </a:extLst>
          </p:cNvPr>
          <p:cNvSpPr txBox="1"/>
          <p:nvPr/>
        </p:nvSpPr>
        <p:spPr>
          <a:xfrm>
            <a:off x="788485" y="4536986"/>
            <a:ext cx="28651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1400" b="1" i="0" dirty="0">
                <a:solidFill>
                  <a:srgbClr val="4D4D4D"/>
                </a:solidFill>
                <a:effectLst/>
                <a:latin typeface="-apple-system"/>
              </a:rPr>
              <a:t>最好的</a:t>
            </a:r>
            <a:r>
              <a:rPr lang="en-US" altLang="zh-CN" sz="1400" b="1" i="0" dirty="0">
                <a:solidFill>
                  <a:srgbClr val="4D4D4D"/>
                </a:solidFill>
                <a:effectLst/>
                <a:latin typeface="-apple-system"/>
              </a:rPr>
              <a:t>java</a:t>
            </a:r>
            <a:r>
              <a:rPr lang="zh-CN" altLang="en-US" sz="1400" b="1" i="0" dirty="0">
                <a:solidFill>
                  <a:srgbClr val="4D4D4D"/>
                </a:solidFill>
                <a:effectLst/>
                <a:latin typeface="-apple-system"/>
              </a:rPr>
              <a:t>开发工具之一</a:t>
            </a:r>
            <a:endParaRPr lang="zh-CN" altLang="en-US" sz="1400" dirty="0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4F482117-A65C-4B71-A74C-740DAC43372E}"/>
              </a:ext>
            </a:extLst>
          </p:cNvPr>
          <p:cNvSpPr txBox="1"/>
          <p:nvPr/>
        </p:nvSpPr>
        <p:spPr>
          <a:xfrm>
            <a:off x="8399126" y="2074352"/>
            <a:ext cx="2225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Mariadb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数据库</a:t>
            </a: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558A9770-EC97-4011-9436-46BEB603771E}"/>
              </a:ext>
            </a:extLst>
          </p:cNvPr>
          <p:cNvSpPr txBox="1"/>
          <p:nvPr/>
        </p:nvSpPr>
        <p:spPr>
          <a:xfrm>
            <a:off x="8399126" y="2429792"/>
            <a:ext cx="286512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solidFill>
                  <a:srgbClr val="333333"/>
                </a:solidFill>
                <a:latin typeface="Helvetica Neue"/>
              </a:rPr>
              <a:t>它是</a:t>
            </a:r>
            <a:r>
              <a:rPr lang="en-US" altLang="zh-CN" sz="1400" b="0" i="0" dirty="0">
                <a:solidFill>
                  <a:srgbClr val="333333"/>
                </a:solidFill>
                <a:effectLst/>
                <a:latin typeface="Helvetica Neue"/>
              </a:rPr>
              <a:t>MySQL</a:t>
            </a:r>
            <a:r>
              <a:rPr lang="zh-CN" altLang="en-US" sz="1400" b="0" i="0" dirty="0">
                <a:solidFill>
                  <a:srgbClr val="333333"/>
                </a:solidFill>
                <a:effectLst/>
                <a:latin typeface="Helvetica Neue"/>
              </a:rPr>
              <a:t>的一个分支，且完全兼容</a:t>
            </a:r>
            <a:r>
              <a:rPr lang="en-US" altLang="zh-CN" sz="1400" b="0" i="0" dirty="0">
                <a:solidFill>
                  <a:srgbClr val="333333"/>
                </a:solidFill>
                <a:effectLst/>
                <a:latin typeface="Helvetica Neue"/>
              </a:rPr>
              <a:t>MySQL</a:t>
            </a:r>
            <a:r>
              <a:rPr lang="zh-CN" altLang="en-US" sz="1400" b="0" i="0" dirty="0">
                <a:solidFill>
                  <a:srgbClr val="333333"/>
                </a:solidFill>
                <a:effectLst/>
                <a:latin typeface="Helvetica Neue"/>
              </a:rPr>
              <a:t>。它的数据特性、性能都超越的</a:t>
            </a:r>
            <a:r>
              <a:rPr lang="en-US" altLang="zh-CN" sz="1400" dirty="0">
                <a:solidFill>
                  <a:srgbClr val="333333"/>
                </a:solidFill>
                <a:latin typeface="Helvetica Neue"/>
              </a:rPr>
              <a:t>MySQL</a:t>
            </a:r>
            <a:endParaRPr lang="zh-CN" altLang="en-US" sz="1400" dirty="0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D0CB28BC-8E23-466F-96CC-2636C38AA1A0}"/>
              </a:ext>
            </a:extLst>
          </p:cNvPr>
          <p:cNvSpPr txBox="1"/>
          <p:nvPr/>
        </p:nvSpPr>
        <p:spPr>
          <a:xfrm>
            <a:off x="8444816" y="4260953"/>
            <a:ext cx="2225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r">
              <a:defRPr>
                <a:solidFill>
                  <a:schemeClr val="bg1"/>
                </a:solidFill>
                <a:effectLst>
                  <a:outerShdw blurRad="152400" dist="50800" dir="5400000" algn="ctr" rotWithShape="0">
                    <a:schemeClr val="tx1"/>
                  </a:outerShdw>
                </a:effectLst>
                <a:latin typeface="FZZhengHeiS-DB-GB" panose="02000000000000000000" pitchFamily="2" charset="0"/>
                <a:ea typeface="FZZhengHeiS-DB-GB" panose="02000000000000000000" pitchFamily="2" charset="0"/>
              </a:defRPr>
            </a:lvl1pPr>
          </a:lstStyle>
          <a:p>
            <a:pPr algn="l" latinLnBrk="1"/>
            <a:r>
              <a:rPr lang="en-US" altLang="zh-CN" b="1" i="0" dirty="0">
                <a:solidFill>
                  <a:srgbClr val="222226"/>
                </a:solidFill>
                <a:effectLst/>
                <a:latin typeface="PingFang SC"/>
              </a:rPr>
              <a:t>Tomcat</a:t>
            </a:r>
            <a:r>
              <a:rPr lang="zh-CN" altLang="en-US" b="1" i="0" dirty="0">
                <a:solidFill>
                  <a:srgbClr val="222226"/>
                </a:solidFill>
                <a:effectLst/>
                <a:latin typeface="PingFang SC"/>
              </a:rPr>
              <a:t>服务器</a:t>
            </a:r>
            <a:endParaRPr lang="en-US" altLang="zh-CN" b="1" i="0" dirty="0">
              <a:solidFill>
                <a:srgbClr val="222226"/>
              </a:solidFill>
              <a:effectLst/>
              <a:latin typeface="PingFang SC"/>
            </a:endParaRP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4D4C651E-F836-4601-BA12-A458AB3712B8}"/>
              </a:ext>
            </a:extLst>
          </p:cNvPr>
          <p:cNvSpPr txBox="1"/>
          <p:nvPr/>
        </p:nvSpPr>
        <p:spPr>
          <a:xfrm>
            <a:off x="8444816" y="4616393"/>
            <a:ext cx="28651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占用资源少，</a:t>
            </a:r>
            <a:r>
              <a:rPr lang="zh-CN" altLang="en-US" sz="1400" b="0" i="0" dirty="0">
                <a:solidFill>
                  <a:srgbClr val="4D4D4D"/>
                </a:solidFill>
                <a:effectLst/>
                <a:latin typeface="-apple-system"/>
              </a:rPr>
              <a:t>扩展性好，支持负载均衡</a:t>
            </a:r>
            <a:endParaRPr lang="zh-CN" altLang="en-US" sz="1400" dirty="0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  <p:pic>
        <p:nvPicPr>
          <p:cNvPr id="42" name="图片 41">
            <a:extLst>
              <a:ext uri="{FF2B5EF4-FFF2-40B4-BE49-F238E27FC236}">
                <a16:creationId xmlns:a16="http://schemas.microsoft.com/office/drawing/2014/main" id="{3839D8EA-A43A-4045-B32D-7EFD6EA4275A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72992" y="2283624"/>
            <a:ext cx="381216" cy="381216"/>
          </a:xfrm>
          <a:prstGeom prst="rect">
            <a:avLst/>
          </a:prstGeom>
        </p:spPr>
      </p:pic>
      <p:pic>
        <p:nvPicPr>
          <p:cNvPr id="43" name="图片 42">
            <a:extLst>
              <a:ext uri="{FF2B5EF4-FFF2-40B4-BE49-F238E27FC236}">
                <a16:creationId xmlns:a16="http://schemas.microsoft.com/office/drawing/2014/main" id="{071A9B6A-28EA-4CE5-A1CA-13B63B3FA0E2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92703" y="4415028"/>
            <a:ext cx="392538" cy="392538"/>
          </a:xfrm>
          <a:prstGeom prst="rect">
            <a:avLst/>
          </a:prstGeom>
        </p:spPr>
      </p:pic>
      <p:pic>
        <p:nvPicPr>
          <p:cNvPr id="44" name="图片 43">
            <a:extLst>
              <a:ext uri="{FF2B5EF4-FFF2-40B4-BE49-F238E27FC236}">
                <a16:creationId xmlns:a16="http://schemas.microsoft.com/office/drawing/2014/main" id="{CBFFBABE-75DE-47EF-95B6-3A8660AAA2FC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57752" y="4415028"/>
            <a:ext cx="392538" cy="392538"/>
          </a:xfrm>
          <a:prstGeom prst="rect">
            <a:avLst/>
          </a:prstGeom>
        </p:spPr>
      </p:pic>
      <p:pic>
        <p:nvPicPr>
          <p:cNvPr id="45" name="图片 44">
            <a:extLst>
              <a:ext uri="{FF2B5EF4-FFF2-40B4-BE49-F238E27FC236}">
                <a16:creationId xmlns:a16="http://schemas.microsoft.com/office/drawing/2014/main" id="{2CBB190D-A139-47EB-B84E-6F7FC596C557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98070" y="2283624"/>
            <a:ext cx="392538" cy="3925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55284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45805" y="294968"/>
            <a:ext cx="1961536" cy="1696064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9984658" y="4866967"/>
            <a:ext cx="1961536" cy="1696064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403122" y="449825"/>
            <a:ext cx="11385755" cy="5958349"/>
          </a:xfrm>
          <a:prstGeom prst="roundRect">
            <a:avLst>
              <a:gd name="adj" fmla="val 1568"/>
            </a:avLst>
          </a:prstGeom>
          <a:solidFill>
            <a:schemeClr val="bg1"/>
          </a:solidFill>
          <a:ln>
            <a:noFill/>
          </a:ln>
          <a:effectLst>
            <a:glow rad="228600">
              <a:srgbClr val="02615A">
                <a:alpha val="30000"/>
              </a:srgb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" name="椭圆 6"/>
          <p:cNvSpPr/>
          <p:nvPr/>
        </p:nvSpPr>
        <p:spPr>
          <a:xfrm>
            <a:off x="1887301" y="2420811"/>
            <a:ext cx="1592179" cy="1592179"/>
          </a:xfrm>
          <a:prstGeom prst="ellipse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800" b="1" dirty="0">
                <a:solidFill>
                  <a:schemeClr val="bg1"/>
                </a:solidFill>
                <a:cs typeface="+mn-ea"/>
                <a:sym typeface="+mn-lt"/>
              </a:rPr>
              <a:t>4</a:t>
            </a:r>
            <a:endParaRPr lang="zh-CN" altLang="en-US" sz="13800" b="1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476985" y="2420811"/>
            <a:ext cx="576036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4400" dirty="0">
                <a:solidFill>
                  <a:srgbClr val="1C4885"/>
                </a:solidFill>
                <a:cs typeface="+mn-ea"/>
                <a:sym typeface="+mn-lt"/>
              </a:rPr>
              <a:t>时间安排规划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4663554" y="3428999"/>
            <a:ext cx="1112406" cy="0"/>
          </a:xfrm>
          <a:prstGeom prst="line">
            <a:avLst/>
          </a:prstGeom>
          <a:ln w="254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4347067" y="3674436"/>
            <a:ext cx="630175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Schedule planning</a:t>
            </a:r>
            <a:endParaRPr lang="zh-CN" altLang="en-US" sz="1600" dirty="0">
              <a:solidFill>
                <a:schemeClr val="tx1">
                  <a:lumMod val="85000"/>
                  <a:lumOff val="15000"/>
                </a:schemeClr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8814362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蓝色简洁毕业答辩PPT模板"/>
</p:tagLst>
</file>

<file path=ppt/theme/theme1.xml><?xml version="1.0" encoding="utf-8"?>
<a:theme xmlns:a="http://schemas.openxmlformats.org/drawingml/2006/main" name="第一PPT，www.1ppt.com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js3og5wl">
      <a:majorFont>
        <a:latin typeface="Arial" panose="020F0302020204030204"/>
        <a:ea typeface="微软雅黑"/>
        <a:cs typeface=""/>
      </a:majorFont>
      <a:minorFont>
        <a:latin typeface="Arial" panose="020F0502020204030204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11</TotalTime>
  <Words>574</Words>
  <Application>Microsoft Office PowerPoint</Application>
  <PresentationFormat>宽屏</PresentationFormat>
  <Paragraphs>78</Paragraphs>
  <Slides>10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20" baseType="lpstr">
      <vt:lpstr>-apple-system</vt:lpstr>
      <vt:lpstr>Helvetica Neue</vt:lpstr>
      <vt:lpstr>PingFang SC</vt:lpstr>
      <vt:lpstr>等线</vt:lpstr>
      <vt:lpstr>汉仪大宋简</vt:lpstr>
      <vt:lpstr>Arial</vt:lpstr>
      <vt:lpstr>Calibri</vt:lpstr>
      <vt:lpstr>Times New Roman</vt:lpstr>
      <vt:lpstr>第一PPT，www.1ppt.com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 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PT</dc:title>
  <dc:subject>PPT</dc:subject>
  <dc:creator>administrator</dc:creator>
  <cp:keywords>PPT</cp:keywords>
  <dc:description>PPT</dc:description>
  <cp:lastModifiedBy>李婉怡</cp:lastModifiedBy>
  <cp:revision>19</cp:revision>
  <dcterms:created xsi:type="dcterms:W3CDTF">2018-02-27T12:12:58Z</dcterms:created>
  <dcterms:modified xsi:type="dcterms:W3CDTF">2021-12-02T12:18:05Z</dcterms:modified>
  <cp:category>PPT</cp:category>
</cp:coreProperties>
</file>